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5F8CE36" w:rsidR="00687BD7" w:rsidRDefault="0004056E">
      <w:r>
        <w:object w:dxaOrig="3480" w:dyaOrig="17055" w14:anchorId="7E09BF7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5" type="#_x0000_t75" style="width:132.15pt;height:623.4pt" o:ole="">
            <v:imagedata r:id="rId8" o:title=""/>
          </v:shape>
          <o:OLEObject Type="Embed" ProgID="Visio.Drawing.15" ShapeID="_x0000_i1115" DrawAspect="Content" ObjectID="_170265255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70B68F8" w:rsidR="00687BD7" w:rsidRPr="00687BD7" w:rsidRDefault="009C2234" w:rsidP="00687BD7">
      <w:r>
        <w:object w:dxaOrig="9020" w:dyaOrig="11640" w14:anchorId="4E2A47A5">
          <v:shape id="_x0000_i1036" type="#_x0000_t75" style="width:451.15pt;height:581.9pt" o:ole="">
            <v:imagedata r:id="rId10" o:title=""/>
          </v:shape>
          <o:OLEObject Type="Embed" ProgID="Visio.Drawing.15" ShapeID="_x0000_i1036" DrawAspect="Content" ObjectID="_1702652551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BE355E9" w14:textId="77777777" w:rsidR="00CE4B3A" w:rsidRDefault="00CE4B3A" w:rsidP="00B6542A">
      <w:pPr>
        <w:spacing w:after="0" w:line="240" w:lineRule="auto"/>
      </w:pPr>
      <w:r>
        <w:separator/>
      </w:r>
    </w:p>
  </w:endnote>
  <w:endnote w:type="continuationSeparator" w:id="0">
    <w:p w14:paraId="1F452D82" w14:textId="77777777" w:rsidR="00CE4B3A" w:rsidRDefault="00CE4B3A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2DD42F8" w14:textId="77777777" w:rsidR="00CE4B3A" w:rsidRDefault="00CE4B3A" w:rsidP="00B6542A">
      <w:pPr>
        <w:spacing w:after="0" w:line="240" w:lineRule="auto"/>
      </w:pPr>
      <w:r>
        <w:separator/>
      </w:r>
    </w:p>
  </w:footnote>
  <w:footnote w:type="continuationSeparator" w:id="0">
    <w:p w14:paraId="70F2C37A" w14:textId="77777777" w:rsidR="00CE4B3A" w:rsidRDefault="00CE4B3A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4056E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549A9"/>
    <w:rsid w:val="00160083"/>
    <w:rsid w:val="00162E41"/>
    <w:rsid w:val="001731A5"/>
    <w:rsid w:val="0017448A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A5C0B"/>
    <w:rsid w:val="002B09E2"/>
    <w:rsid w:val="002B1F13"/>
    <w:rsid w:val="002C1515"/>
    <w:rsid w:val="002C5581"/>
    <w:rsid w:val="002E0A9A"/>
    <w:rsid w:val="002E2BD7"/>
    <w:rsid w:val="00301479"/>
    <w:rsid w:val="00302894"/>
    <w:rsid w:val="003106EB"/>
    <w:rsid w:val="00324295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A7F40"/>
    <w:rsid w:val="003C1F1A"/>
    <w:rsid w:val="003C3AE5"/>
    <w:rsid w:val="003C5EEB"/>
    <w:rsid w:val="003E1E92"/>
    <w:rsid w:val="003E202E"/>
    <w:rsid w:val="003E5DCC"/>
    <w:rsid w:val="003E6B87"/>
    <w:rsid w:val="003E7B18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139F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D3207"/>
    <w:rsid w:val="004E5BEA"/>
    <w:rsid w:val="004F429B"/>
    <w:rsid w:val="00536756"/>
    <w:rsid w:val="005406C8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17FE"/>
    <w:rsid w:val="00773FE0"/>
    <w:rsid w:val="0078353F"/>
    <w:rsid w:val="007920A2"/>
    <w:rsid w:val="0079614D"/>
    <w:rsid w:val="007A0E8A"/>
    <w:rsid w:val="007A4ADF"/>
    <w:rsid w:val="007E2224"/>
    <w:rsid w:val="007E3B4B"/>
    <w:rsid w:val="007E583A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86F"/>
    <w:rsid w:val="009A2C46"/>
    <w:rsid w:val="009C2234"/>
    <w:rsid w:val="009E16F5"/>
    <w:rsid w:val="009E2689"/>
    <w:rsid w:val="00A04E9C"/>
    <w:rsid w:val="00A367A7"/>
    <w:rsid w:val="00A44C44"/>
    <w:rsid w:val="00A7368A"/>
    <w:rsid w:val="00AA72BE"/>
    <w:rsid w:val="00AD4D13"/>
    <w:rsid w:val="00AE0CF5"/>
    <w:rsid w:val="00AF63E2"/>
    <w:rsid w:val="00B22306"/>
    <w:rsid w:val="00B37132"/>
    <w:rsid w:val="00B415AF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374C"/>
    <w:rsid w:val="00C25171"/>
    <w:rsid w:val="00C60872"/>
    <w:rsid w:val="00C64915"/>
    <w:rsid w:val="00C65D7B"/>
    <w:rsid w:val="00C77428"/>
    <w:rsid w:val="00C860A7"/>
    <w:rsid w:val="00C93099"/>
    <w:rsid w:val="00C95145"/>
    <w:rsid w:val="00CB323B"/>
    <w:rsid w:val="00CD439D"/>
    <w:rsid w:val="00CE4B3A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839AF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0B3C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2</TotalTime>
  <Pages>5</Pages>
  <Words>587</Words>
  <Characters>33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82</cp:revision>
  <dcterms:created xsi:type="dcterms:W3CDTF">2021-12-17T20:59:00Z</dcterms:created>
  <dcterms:modified xsi:type="dcterms:W3CDTF">2022-01-03T00:15:00Z</dcterms:modified>
</cp:coreProperties>
</file>